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19125" cy="733425"/>
            <wp:effectExtent l="19050" t="0" r="9525" b="0"/>
            <wp:docPr id="1" name="Рисунок 1" descr="Kipen_KO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Kipen_KONT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муниципального образования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сельское поселение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муниципального образования Ломоносовского муниципального района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Ленинградской области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31.03.2011 г.   № 29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д. Кипень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«Об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экспертизе </w:t>
      </w:r>
      <w:proofErr w:type="gramStart"/>
      <w:r w:rsidRPr="00732A98">
        <w:rPr>
          <w:rFonts w:ascii="Times New Roman" w:hAnsi="Times New Roman" w:cs="Times New Roman"/>
          <w:b/>
          <w:sz w:val="24"/>
          <w:szCs w:val="24"/>
        </w:rPr>
        <w:t>нормативных</w:t>
      </w:r>
      <w:proofErr w:type="gramEnd"/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правовых  актов и  проектов нормативных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правовых  актов  в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поселение»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 xml:space="preserve">На  основании    пункта  2  статьи  6  Федерального  закона  от  25.12.2008 г.  № 273-ФЗ  «О  противодействии  коррупции»,  Постановления  Правительства  Российской  Федерации  от  26.02.2010 г.  № 96  «Об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экспертизе  нормативных  актов  и  проектов  нормативных  правовых  актов»,  Приказа  Министерства  Юстиции  Российской  Федерации  от  18.05.2009 г.  № 136  «Об  организации  работы  по  проведению  экспертизы  проектов  нормативных  правовых  актов  и  иных  документов  в  целях  выявления  в  них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положений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пособствующих  созданию  условий  для  проявления  коррупции», 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32A98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О С Т А Н О В Л Я Ю :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1.  </w:t>
      </w:r>
      <w:r w:rsidRPr="00732A98">
        <w:rPr>
          <w:rFonts w:ascii="Times New Roman" w:hAnsi="Times New Roman" w:cs="Times New Roman"/>
          <w:b/>
          <w:sz w:val="24"/>
          <w:szCs w:val="24"/>
        </w:rPr>
        <w:t>Утвердить прилагаемые</w:t>
      </w:r>
      <w:r w:rsidRPr="00732A98">
        <w:rPr>
          <w:rFonts w:ascii="Times New Roman" w:hAnsi="Times New Roman" w:cs="Times New Roman"/>
          <w:sz w:val="24"/>
          <w:szCs w:val="24"/>
        </w:rPr>
        <w:t>: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1.1.</w:t>
      </w:r>
      <w:hyperlink r:id="rId5" w:history="1">
        <w:r w:rsidRPr="00732A98">
          <w:rPr>
            <w:rFonts w:ascii="Times New Roman" w:hAnsi="Times New Roman" w:cs="Times New Roman"/>
            <w:b/>
            <w:sz w:val="24"/>
            <w:szCs w:val="24"/>
          </w:rPr>
          <w:t>Правила</w:t>
        </w:r>
      </w:hyperlink>
      <w:r w:rsidRPr="00732A98">
        <w:rPr>
          <w:rFonts w:ascii="Times New Roman" w:hAnsi="Times New Roman" w:cs="Times New Roman"/>
          <w:b/>
          <w:sz w:val="24"/>
          <w:szCs w:val="24"/>
        </w:rPr>
        <w:t xml:space="preserve"> проведения</w:t>
      </w:r>
      <w:r w:rsidRPr="00732A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  в  МО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сельское  поселение, 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согласно  Приложения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№ 1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1.2.</w:t>
      </w:r>
      <w:hyperlink r:id="rId6" w:history="1">
        <w:r w:rsidRPr="00732A98">
          <w:rPr>
            <w:rFonts w:ascii="Times New Roman" w:hAnsi="Times New Roman" w:cs="Times New Roman"/>
            <w:b/>
            <w:sz w:val="24"/>
            <w:szCs w:val="24"/>
          </w:rPr>
          <w:t>Методику</w:t>
        </w:r>
      </w:hyperlink>
      <w:r w:rsidRPr="00732A98">
        <w:rPr>
          <w:rFonts w:ascii="Times New Roman" w:hAnsi="Times New Roman" w:cs="Times New Roman"/>
          <w:b/>
          <w:sz w:val="24"/>
          <w:szCs w:val="24"/>
        </w:rPr>
        <w:t xml:space="preserve"> проведения</w:t>
      </w:r>
      <w:r w:rsidRPr="00732A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  в  МО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сельское  поселение, 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согласно  Приложения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№ 2.</w:t>
      </w:r>
    </w:p>
    <w:p w:rsidR="00732A98" w:rsidRPr="00732A98" w:rsidRDefault="00732A98" w:rsidP="00732A98">
      <w:pPr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1.3. </w:t>
      </w:r>
      <w:r w:rsidRPr="00732A98">
        <w:rPr>
          <w:rFonts w:ascii="Times New Roman" w:hAnsi="Times New Roman" w:cs="Times New Roman"/>
          <w:b/>
          <w:sz w:val="24"/>
          <w:szCs w:val="24"/>
        </w:rPr>
        <w:t>Заключение</w:t>
      </w:r>
      <w:r w:rsidRPr="00732A98">
        <w:rPr>
          <w:rFonts w:ascii="Times New Roman" w:hAnsi="Times New Roman" w:cs="Times New Roman"/>
          <w:sz w:val="24"/>
          <w:szCs w:val="24"/>
        </w:rPr>
        <w:t xml:space="preserve">  по  результатам  проведения  экспертизы  проектов  нормативных  правовых  актов  и  иных  документов  в  целях  выявления  в  них  положений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>пособствующих  созданию  условий  для  проявления  коррупции», согласно  Приложения  № 3.</w:t>
      </w:r>
    </w:p>
    <w:p w:rsidR="00732A98" w:rsidRPr="00732A98" w:rsidRDefault="00732A98" w:rsidP="00732A98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2. </w:t>
      </w:r>
      <w:r w:rsidRPr="00732A98">
        <w:rPr>
          <w:rFonts w:ascii="Times New Roman" w:hAnsi="Times New Roman" w:cs="Times New Roman"/>
          <w:b/>
          <w:sz w:val="24"/>
          <w:szCs w:val="24"/>
        </w:rPr>
        <w:t>Опубликовать</w:t>
      </w:r>
      <w:r w:rsidRPr="00732A98">
        <w:rPr>
          <w:rFonts w:ascii="Times New Roman" w:hAnsi="Times New Roman" w:cs="Times New Roman"/>
          <w:sz w:val="24"/>
          <w:szCs w:val="24"/>
        </w:rPr>
        <w:t xml:space="preserve"> настоящее постановление   в газете «Балтийский луч» и </w:t>
      </w:r>
      <w:r w:rsidRPr="00732A98">
        <w:rPr>
          <w:rFonts w:ascii="Times New Roman" w:hAnsi="Times New Roman" w:cs="Times New Roman"/>
          <w:b/>
          <w:sz w:val="24"/>
          <w:szCs w:val="24"/>
        </w:rPr>
        <w:t>разместить</w:t>
      </w:r>
      <w:r w:rsidRPr="00732A98">
        <w:rPr>
          <w:rFonts w:ascii="Times New Roman" w:hAnsi="Times New Roman" w:cs="Times New Roman"/>
          <w:sz w:val="24"/>
          <w:szCs w:val="24"/>
        </w:rPr>
        <w:t xml:space="preserve">  на официальном сайте МО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сельское поселение </w:t>
      </w:r>
      <w:hyperlink r:id="rId7" w:history="1">
        <w:r w:rsidRPr="00732A98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732A98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732A98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kipen</w:t>
        </w:r>
        <w:proofErr w:type="spellEnd"/>
        <w:r w:rsidRPr="00732A98">
          <w:rPr>
            <w:rStyle w:val="a4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Pr="00732A98">
          <w:rPr>
            <w:rStyle w:val="a4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</w:hyperlink>
      <w:r w:rsidRPr="00732A98">
        <w:rPr>
          <w:rFonts w:ascii="Times New Roman" w:hAnsi="Times New Roman" w:cs="Times New Roman"/>
          <w:sz w:val="24"/>
          <w:szCs w:val="24"/>
        </w:rPr>
        <w:t xml:space="preserve"> в сети «Интернет».</w:t>
      </w:r>
    </w:p>
    <w:p w:rsidR="00732A98" w:rsidRPr="00732A98" w:rsidRDefault="00732A98" w:rsidP="00732A98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3.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Контроль   за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исполнением настоящего постановления оставляю за собой.</w:t>
      </w:r>
    </w:p>
    <w:p w:rsidR="00732A98" w:rsidRPr="00732A98" w:rsidRDefault="00732A98" w:rsidP="00732A98">
      <w:pPr>
        <w:spacing w:after="0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ab/>
      </w:r>
      <w:r w:rsidRPr="00732A98">
        <w:rPr>
          <w:rFonts w:ascii="Times New Roman" w:hAnsi="Times New Roman" w:cs="Times New Roman"/>
          <w:sz w:val="24"/>
          <w:szCs w:val="24"/>
        </w:rPr>
        <w:tab/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Глава местной администрации </w:t>
      </w:r>
    </w:p>
    <w:p w:rsidR="00732A98" w:rsidRPr="00732A98" w:rsidRDefault="00732A98" w:rsidP="00732A9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МО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сельское поселение                                            Овчаров  Н.Н.</w:t>
      </w:r>
    </w:p>
    <w:p w:rsidR="00732A98" w:rsidRDefault="00732A98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lastRenderedPageBreak/>
        <w:t>Приложение  № 1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к  постановлению  главы  местной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администрации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поселение  № 29  от  31.03.2011 г.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>ПРАВИЛА</w:t>
      </w:r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 xml:space="preserve">ПРОВЕДЕНИЯ АНТИКОРРУПЦИОННОЙ ЭКСПЕРТИЗЫ </w:t>
      </w:r>
      <w:proofErr w:type="gramStart"/>
      <w:r w:rsidRPr="00732A98">
        <w:t>НОРМАТИВНЫХ</w:t>
      </w:r>
      <w:proofErr w:type="gramEnd"/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 xml:space="preserve">ПРАВОВЫХ АКТОВ И ПРОЕКТОВ НОРМАТИВНЫХ ПРАВОВЫХ АКТОВ  В  МО  КИПЕНСКОЕ  СЕЛЬСКОЕ  ПОСЕЛЕНИЕ 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1. Настоящие Правила определяют порядок проведения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  местной  администрации  МО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сельское  поселение  (далее  администрации), осуществляемой   </w:t>
      </w:r>
      <w:r w:rsidRPr="00732A98">
        <w:rPr>
          <w:rFonts w:ascii="Times New Roman" w:hAnsi="Times New Roman" w:cs="Times New Roman"/>
          <w:b/>
          <w:sz w:val="24"/>
          <w:szCs w:val="24"/>
        </w:rPr>
        <w:t>юристом</w:t>
      </w:r>
      <w:r w:rsidRPr="00732A98">
        <w:rPr>
          <w:rFonts w:ascii="Times New Roman" w:hAnsi="Times New Roman" w:cs="Times New Roman"/>
          <w:sz w:val="24"/>
          <w:szCs w:val="24"/>
        </w:rPr>
        <w:t xml:space="preserve"> МО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сельское  поселение  (далее  юристом)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в целях выявления в них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оррупциогенных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факторов и их последующего устранения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2. </w:t>
      </w:r>
      <w:r w:rsidRPr="00732A98">
        <w:rPr>
          <w:rFonts w:ascii="Times New Roman" w:hAnsi="Times New Roman" w:cs="Times New Roman"/>
          <w:b/>
          <w:sz w:val="24"/>
          <w:szCs w:val="24"/>
        </w:rPr>
        <w:t>Юрист</w:t>
      </w:r>
      <w:r w:rsidRPr="00732A98">
        <w:rPr>
          <w:rFonts w:ascii="Times New Roman" w:hAnsi="Times New Roman" w:cs="Times New Roman"/>
          <w:sz w:val="24"/>
          <w:szCs w:val="24"/>
        </w:rPr>
        <w:t xml:space="preserve"> проводит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ую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у в соответствии с </w:t>
      </w:r>
      <w:hyperlink r:id="rId8" w:history="1">
        <w:r w:rsidRPr="00732A98">
          <w:rPr>
            <w:rFonts w:ascii="Times New Roman" w:hAnsi="Times New Roman" w:cs="Times New Roman"/>
            <w:b/>
            <w:color w:val="0000FF"/>
            <w:sz w:val="24"/>
            <w:szCs w:val="24"/>
          </w:rPr>
          <w:t>методикой</w:t>
        </w:r>
      </w:hyperlink>
      <w:r w:rsidRPr="00732A9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32A98">
        <w:rPr>
          <w:rFonts w:ascii="Times New Roman" w:hAnsi="Times New Roman" w:cs="Times New Roman"/>
          <w:sz w:val="24"/>
          <w:szCs w:val="24"/>
        </w:rPr>
        <w:t xml:space="preserve">проведения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  </w:t>
      </w:r>
      <w:r w:rsidRPr="00732A98">
        <w:rPr>
          <w:rFonts w:ascii="Times New Roman" w:hAnsi="Times New Roman" w:cs="Times New Roman"/>
          <w:b/>
          <w:sz w:val="24"/>
          <w:szCs w:val="24"/>
        </w:rPr>
        <w:t>администрации</w:t>
      </w:r>
      <w:r w:rsidRPr="00732A98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а) постановлений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б) распоряжений  по  общим  вопросам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в) распоряжений  по  личному  составу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3. Результаты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отражаются в </w:t>
      </w:r>
      <w:r w:rsidRPr="00732A98">
        <w:rPr>
          <w:rFonts w:ascii="Times New Roman" w:hAnsi="Times New Roman" w:cs="Times New Roman"/>
          <w:b/>
          <w:sz w:val="24"/>
          <w:szCs w:val="24"/>
        </w:rPr>
        <w:t>Заключении</w:t>
      </w:r>
      <w:r w:rsidRPr="00732A98">
        <w:rPr>
          <w:rFonts w:ascii="Times New Roman" w:hAnsi="Times New Roman" w:cs="Times New Roman"/>
          <w:sz w:val="24"/>
          <w:szCs w:val="24"/>
        </w:rPr>
        <w:t>,  утвержденным  настоящим  постановлением 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4.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ая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а проводится </w:t>
      </w:r>
      <w:r w:rsidRPr="00732A98">
        <w:rPr>
          <w:rFonts w:ascii="Times New Roman" w:hAnsi="Times New Roman" w:cs="Times New Roman"/>
          <w:b/>
          <w:sz w:val="24"/>
          <w:szCs w:val="24"/>
        </w:rPr>
        <w:t xml:space="preserve">юристом </w:t>
      </w:r>
      <w:r w:rsidRPr="00732A98">
        <w:rPr>
          <w:rFonts w:ascii="Times New Roman" w:hAnsi="Times New Roman" w:cs="Times New Roman"/>
          <w:sz w:val="24"/>
          <w:szCs w:val="24"/>
        </w:rPr>
        <w:t xml:space="preserve"> в качестве  экспертизы нормативных правовых актов и проектов нормативных правовых актов, в соответствии с </w:t>
      </w:r>
      <w:hyperlink r:id="rId9" w:history="1">
        <w:r w:rsidRPr="00732A98">
          <w:rPr>
            <w:rFonts w:ascii="Times New Roman" w:hAnsi="Times New Roman" w:cs="Times New Roman"/>
            <w:b/>
            <w:sz w:val="24"/>
            <w:szCs w:val="24"/>
          </w:rPr>
          <w:t>методикой</w:t>
        </w:r>
      </w:hyperlink>
      <w:r w:rsidRPr="00732A9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32A98">
        <w:rPr>
          <w:rFonts w:ascii="Times New Roman" w:hAnsi="Times New Roman" w:cs="Times New Roman"/>
          <w:sz w:val="24"/>
          <w:szCs w:val="24"/>
        </w:rPr>
        <w:t xml:space="preserve">проведения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5. В целях обеспечения возможности проведения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 нормативных правовых актов и проектов нормативных правовых актов,  назначить  1-ю  и  3-ю  среду  каждого  месяца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6. Результаты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отражаются в заключении по форме, утвержденной  выше  указанным  постановлением,  </w:t>
      </w:r>
      <w:proofErr w:type="gramStart"/>
      <w:r w:rsidRPr="00732A98">
        <w:rPr>
          <w:rFonts w:ascii="Times New Roman" w:hAnsi="Times New Roman" w:cs="Times New Roman"/>
          <w:sz w:val="24"/>
          <w:szCs w:val="24"/>
        </w:rPr>
        <w:t>согласно  приложения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 № 3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Default="00732A98" w:rsidP="00732A98">
      <w:pPr>
        <w:spacing w:after="0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  <w:r w:rsidRPr="00732A98">
        <w:rPr>
          <w:rFonts w:ascii="Times New Roman" w:hAnsi="Times New Roman" w:cs="Times New Roman"/>
          <w:b/>
          <w:sz w:val="24"/>
          <w:szCs w:val="24"/>
        </w:rPr>
        <w:lastRenderedPageBreak/>
        <w:t>Приложение  № 2</w:t>
      </w:r>
    </w:p>
    <w:p w:rsidR="00732A98" w:rsidRPr="00732A98" w:rsidRDefault="00732A98" w:rsidP="00732A98">
      <w:pPr>
        <w:spacing w:after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к  постановлению  главы  местной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администрации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поселение  № 29  от  31.03.2011 г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jc w:val="right"/>
        <w:outlineLvl w:val="0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>МЕТОДИКА</w:t>
      </w:r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 xml:space="preserve">ПРОВЕДЕНИЯ АНТИКОРРУПЦИОННОЙ ЭКСПЕРТИЗЫ </w:t>
      </w:r>
      <w:proofErr w:type="gramStart"/>
      <w:r w:rsidRPr="00732A98">
        <w:t>НОРМАТИВНЫХ</w:t>
      </w:r>
      <w:proofErr w:type="gramEnd"/>
    </w:p>
    <w:p w:rsidR="00732A98" w:rsidRPr="00732A98" w:rsidRDefault="00732A98" w:rsidP="00732A98">
      <w:pPr>
        <w:pStyle w:val="ConsPlusTitle"/>
        <w:widowControl/>
        <w:jc w:val="center"/>
      </w:pPr>
      <w:r w:rsidRPr="00732A98">
        <w:t>ПРАВОВЫХ АКТОВ И ПРОЕКТОВ НОРМАТИВНЫХ ПРАВОВЫХ АКТОВ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1. Настоящая методика применяется для обеспечения проведения юристом  МО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ипеск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сельсое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поселение (далее  юристом)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ормативных правовых актов и проектов нормативных правовых актов в целях выявления в них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оррупциогенных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факторов и их последующего устранения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2. Для обеспечения обоснованности, объективности и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проверяемости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результатов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экспертизы необходимо проводить экспертизу каждой нормы нормативного правового акта или положения проекта нормативного правового акта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3.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оррупциогенными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факторами, устанавливающими для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правоприменителя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необоснованно широкие пределы усмотрения или возможность необоснованного применения исключений из общих правил, являются: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а) широта дискреционных полномочий - отсутствие или неопределенность сроков, условий или оснований принятия решения, наличие дублирующих полномочий органов местного самоуправления (их должностных лиц)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б) определение компетенции по формуле "вправе" - диспозитивное установление возможности совершения  органами местного самоуправления (их должностными лицами) действий в отношении граждан и организаций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в) выборочное изменение объема прав - возможность необоснованного установления исключений из общего порядка для граждан и организаций по усмотрению органов  местного самоуправления (их должностных лиц)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г) чрезмерная свобода подзаконного нормотворчества - наличие бланкетных и отсылочных норм, приводящее к принятию подзаконных актов, вторгающихся в компетенцию органа местного самоуправления, принявшего первоначальный нормативный правовой акт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д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>) принятие нормативного правового акта за пределами компетенции - нарушение компетенции органов местного самоуправления (их должностных лиц) при принятии нормативных правовых актов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е) заполнение законодательных пробелов при помощи подзаконных актов в отсутствие законодательной делегации соответствующих полномочий - установление общеобязательных правил поведения в подзаконном акте в условиях отсутствия закона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ж) отсутствие или неполнота административных процедур - отсутствие порядка совершения  органами местного самоуправления (их должностными лицами) определенных действий либо одного из элементов такого порядка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з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>) отказ от конкурсных (аукционных) процедур - закрепление административного порядка предоставления права (блага)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4.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Коррупциогенными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факторами, содержащими неопределенные, трудновыполнимые и (или) обременительные требования к гражданам и организациям, являются: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lastRenderedPageBreak/>
        <w:t>а) наличие завышенных требований к лицу, предъявляемых для реализации принадлежащего ему права, - установление неопределенных, трудновыполнимых и обременительных требований к гражданам и организациям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б) злоупотребление правом заявителя  органами местного самоуправления (их должностными лицами) - отсутствие четкой регламентации прав граждан и организаций;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в) юридико-лингвистическая неопределенность - употребление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неустоявшихся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>, двусмысленных терминов и категорий оценочного характера.</w:t>
      </w:r>
    </w:p>
    <w:p w:rsidR="00732A98" w:rsidRPr="00732A98" w:rsidRDefault="00732A98" w:rsidP="00732A98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732A98" w:rsidRDefault="00732A98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lastRenderedPageBreak/>
        <w:t>Приложение  № 3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к  постановлению  главы  местной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администрации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</w:t>
      </w:r>
    </w:p>
    <w:p w:rsidR="00732A98" w:rsidRPr="00732A98" w:rsidRDefault="00732A98" w:rsidP="00732A98">
      <w:pPr>
        <w:pStyle w:val="ConsNormal"/>
        <w:widowControl/>
        <w:ind w:right="0" w:firstLine="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поселение  № 29  от  31.03.2011 г.</w:t>
      </w:r>
    </w:p>
    <w:p w:rsidR="00732A98" w:rsidRPr="00732A98" w:rsidRDefault="00732A98" w:rsidP="00732A9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                                 </w:t>
      </w:r>
      <w:r w:rsidRPr="00732A9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19125" cy="733425"/>
            <wp:effectExtent l="19050" t="0" r="9525" b="0"/>
            <wp:docPr id="2" name="Рисунок 2" descr="Kipen_KO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ipen_KONT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20"/>
        <w:gridCol w:w="5134"/>
      </w:tblGrid>
      <w:tr w:rsidR="00732A98" w:rsidRPr="00732A98" w:rsidTr="008D517F">
        <w:tc>
          <w:tcPr>
            <w:tcW w:w="4248" w:type="dxa"/>
            <w:tcBorders>
              <w:top w:val="nil"/>
              <w:left w:val="nil"/>
              <w:bottom w:val="nil"/>
              <w:right w:val="nil"/>
            </w:tcBorders>
          </w:tcPr>
          <w:p w:rsidR="00732A98" w:rsidRPr="00732A98" w:rsidRDefault="00732A98" w:rsidP="00732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732A98">
              <w:rPr>
                <w:rFonts w:ascii="Times New Roman" w:hAnsi="Times New Roman" w:cs="Times New Roman"/>
                <w:sz w:val="24"/>
                <w:szCs w:val="24"/>
              </w:rPr>
              <w:object w:dxaOrig="5177" w:dyaOrig="48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225pt;height:213pt" o:ole="">
                  <v:imagedata r:id="rId10" o:title=""/>
                </v:shape>
                <o:OLEObject Type="Embed" ProgID="Visio.Drawing.11" ShapeID="_x0000_i1027" DrawAspect="Content" ObjectID="_1625991776" r:id="rId11"/>
              </w:object>
            </w:r>
          </w:p>
        </w:tc>
        <w:tc>
          <w:tcPr>
            <w:tcW w:w="5323" w:type="dxa"/>
            <w:tcBorders>
              <w:top w:val="nil"/>
              <w:left w:val="nil"/>
              <w:bottom w:val="nil"/>
              <w:right w:val="nil"/>
            </w:tcBorders>
          </w:tcPr>
          <w:p w:rsidR="00732A98" w:rsidRPr="00732A98" w:rsidRDefault="00732A98" w:rsidP="00732A9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ЗАКЛЮЧЕНИЕ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по результатам проведения экспертизы проектов нормативных  правовых актов и иных документов в целях выявления в них  положений, способствующих созданию условий  для проявления коррупции 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 в  местной  администрации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поселение</w:t>
      </w:r>
    </w:p>
    <w:p w:rsidR="00732A98" w:rsidRPr="00732A98" w:rsidRDefault="00732A98" w:rsidP="00732A98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</w:t>
      </w:r>
      <w:r w:rsidRPr="00732A98">
        <w:rPr>
          <w:rFonts w:ascii="Times New Roman" w:hAnsi="Times New Roman" w:cs="Times New Roman"/>
          <w:b/>
          <w:sz w:val="24"/>
          <w:szCs w:val="24"/>
        </w:rPr>
        <w:t xml:space="preserve">  Юристом  местной  администрации  МО  </w:t>
      </w:r>
      <w:proofErr w:type="spellStart"/>
      <w:r w:rsidRPr="00732A98">
        <w:rPr>
          <w:rFonts w:ascii="Times New Roman" w:hAnsi="Times New Roman" w:cs="Times New Roman"/>
          <w:b/>
          <w:sz w:val="24"/>
          <w:szCs w:val="24"/>
        </w:rPr>
        <w:t>Кипенское</w:t>
      </w:r>
      <w:proofErr w:type="spellEnd"/>
      <w:r w:rsidRPr="00732A98">
        <w:rPr>
          <w:rFonts w:ascii="Times New Roman" w:hAnsi="Times New Roman" w:cs="Times New Roman"/>
          <w:b/>
          <w:sz w:val="24"/>
          <w:szCs w:val="24"/>
        </w:rPr>
        <w:t xml:space="preserve">  сельское  поселение  __________________________________  </w:t>
      </w:r>
      <w:r w:rsidRPr="00732A98">
        <w:rPr>
          <w:rFonts w:ascii="Times New Roman" w:hAnsi="Times New Roman" w:cs="Times New Roman"/>
          <w:sz w:val="24"/>
          <w:szCs w:val="24"/>
        </w:rPr>
        <w:t xml:space="preserve">в соответствии с  пунктом  2 </w:t>
      </w:r>
      <w:hyperlink r:id="rId12" w:history="1">
        <w:r w:rsidRPr="00732A98">
          <w:rPr>
            <w:rFonts w:ascii="Times New Roman" w:hAnsi="Times New Roman" w:cs="Times New Roman"/>
            <w:color w:val="0000FF"/>
            <w:sz w:val="24"/>
            <w:szCs w:val="24"/>
          </w:rPr>
          <w:t>статьи 6</w:t>
        </w:r>
      </w:hyperlink>
      <w:r w:rsidRPr="00732A98">
        <w:rPr>
          <w:rFonts w:ascii="Times New Roman" w:hAnsi="Times New Roman" w:cs="Times New Roman"/>
          <w:sz w:val="24"/>
          <w:szCs w:val="24"/>
        </w:rPr>
        <w:t xml:space="preserve">  Федерального  закона  от  25  декабря  2008  г. N 273-ФЗ "О противодействии  коррупции"  и   пунктом  </w:t>
      </w:r>
      <w:hyperlink r:id="rId13" w:history="1">
        <w:r w:rsidRPr="00732A98">
          <w:rPr>
            <w:rFonts w:ascii="Times New Roman" w:hAnsi="Times New Roman" w:cs="Times New Roman"/>
            <w:color w:val="0000FF"/>
            <w:sz w:val="24"/>
            <w:szCs w:val="24"/>
          </w:rPr>
          <w:t>1</w:t>
        </w:r>
      </w:hyperlink>
      <w:r w:rsidRPr="00732A98">
        <w:rPr>
          <w:rFonts w:ascii="Times New Roman" w:hAnsi="Times New Roman" w:cs="Times New Roman"/>
          <w:sz w:val="24"/>
          <w:szCs w:val="24"/>
        </w:rPr>
        <w:t xml:space="preserve">   Постановления  Правительства  Российской  Федерации  от  26.02.2010 г. «Об  </w:t>
      </w:r>
      <w:proofErr w:type="spellStart"/>
      <w:r w:rsidRPr="00732A98">
        <w:rPr>
          <w:rFonts w:ascii="Times New Roman" w:hAnsi="Times New Roman" w:cs="Times New Roman"/>
          <w:sz w:val="24"/>
          <w:szCs w:val="24"/>
        </w:rPr>
        <w:t>антикоррупционной</w:t>
      </w:r>
      <w:proofErr w:type="spellEnd"/>
      <w:r w:rsidRPr="00732A98">
        <w:rPr>
          <w:rFonts w:ascii="Times New Roman" w:hAnsi="Times New Roman" w:cs="Times New Roman"/>
          <w:sz w:val="24"/>
          <w:szCs w:val="24"/>
        </w:rPr>
        <w:t xml:space="preserve">  экспертизе  нормативных  правовых  актов  и  проектов  нормативных  правовых  актов», проведена экспертиза __________________________________________________________________________________________________________________________________________________________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                 (проект нормативного правового акта или иной документ)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в   целях   выявления   в   нем  положений, способствующих созданию условий  для проявления коррупции.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32A98">
        <w:rPr>
          <w:rFonts w:ascii="Times New Roman" w:hAnsi="Times New Roman" w:cs="Times New Roman"/>
          <w:b/>
          <w:sz w:val="24"/>
          <w:szCs w:val="24"/>
          <w:u w:val="single"/>
        </w:rPr>
        <w:t xml:space="preserve">    Вариант 1: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</w:t>
      </w:r>
      <w:r w:rsidRPr="00732A98">
        <w:rPr>
          <w:rFonts w:ascii="Times New Roman" w:hAnsi="Times New Roman" w:cs="Times New Roman"/>
          <w:b/>
          <w:sz w:val="24"/>
          <w:szCs w:val="24"/>
        </w:rPr>
        <w:t xml:space="preserve">В </w:t>
      </w:r>
      <w:proofErr w:type="gramStart"/>
      <w:r w:rsidRPr="00732A98">
        <w:rPr>
          <w:rFonts w:ascii="Times New Roman" w:hAnsi="Times New Roman" w:cs="Times New Roman"/>
          <w:b/>
          <w:sz w:val="24"/>
          <w:szCs w:val="24"/>
        </w:rPr>
        <w:t>представленном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_____________________________________________________________________________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                 (проект нормативного правового акта или иной документ)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>не  выявлены  положения,  способствующие  созданию  условий  для проявления  коррупции.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732A98">
        <w:rPr>
          <w:rFonts w:ascii="Times New Roman" w:hAnsi="Times New Roman" w:cs="Times New Roman"/>
          <w:b/>
          <w:sz w:val="24"/>
          <w:szCs w:val="24"/>
          <w:u w:val="single"/>
        </w:rPr>
        <w:t xml:space="preserve">    Вариант 2: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lastRenderedPageBreak/>
        <w:t xml:space="preserve">    </w:t>
      </w:r>
      <w:r w:rsidRPr="00732A98">
        <w:rPr>
          <w:rFonts w:ascii="Times New Roman" w:hAnsi="Times New Roman" w:cs="Times New Roman"/>
          <w:b/>
          <w:sz w:val="24"/>
          <w:szCs w:val="24"/>
        </w:rPr>
        <w:t xml:space="preserve">В </w:t>
      </w:r>
      <w:proofErr w:type="gramStart"/>
      <w:r w:rsidRPr="00732A98">
        <w:rPr>
          <w:rFonts w:ascii="Times New Roman" w:hAnsi="Times New Roman" w:cs="Times New Roman"/>
          <w:b/>
          <w:sz w:val="24"/>
          <w:szCs w:val="24"/>
        </w:rPr>
        <w:t>представленном</w:t>
      </w:r>
      <w:proofErr w:type="gramEnd"/>
      <w:r w:rsidRPr="00732A98"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______________________________________________________________________________________________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                 (проект нормативного правового акта или иной документ)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</w:rPr>
      </w:pPr>
      <w:r w:rsidRPr="00732A98">
        <w:rPr>
          <w:rFonts w:ascii="Times New Roman" w:hAnsi="Times New Roman" w:cs="Times New Roman"/>
          <w:b/>
          <w:sz w:val="24"/>
          <w:szCs w:val="24"/>
        </w:rPr>
        <w:t xml:space="preserve">выявлены положения, способствующие   созданию   условий  для проявления  коррупции 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_______________________________  ____________ _________________________</w:t>
      </w:r>
    </w:p>
    <w:p w:rsidR="00732A98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 xml:space="preserve">        (наименование должности)      (подпись)      (инициалы, фамилия)</w:t>
      </w:r>
    </w:p>
    <w:p w:rsidR="00000000" w:rsidRPr="00732A98" w:rsidRDefault="00732A98" w:rsidP="00732A9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732A98">
        <w:rPr>
          <w:rFonts w:ascii="Times New Roman" w:hAnsi="Times New Roman" w:cs="Times New Roman"/>
          <w:sz w:val="24"/>
          <w:szCs w:val="24"/>
        </w:rPr>
        <w:t>«_____» «____________»2011 г.</w:t>
      </w:r>
    </w:p>
    <w:sectPr w:rsidR="00000000" w:rsidRPr="00732A98" w:rsidSect="00732A98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732A98"/>
    <w:rsid w:val="00732A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 Знак Знак Знак Знак Знак"/>
    <w:basedOn w:val="a"/>
    <w:rsid w:val="00732A98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character" w:styleId="a4">
    <w:name w:val="Hyperlink"/>
    <w:basedOn w:val="a0"/>
    <w:rsid w:val="00732A98"/>
    <w:rPr>
      <w:color w:val="0000FF"/>
      <w:u w:val="single"/>
    </w:rPr>
  </w:style>
  <w:style w:type="paragraph" w:customStyle="1" w:styleId="ConsNormal">
    <w:name w:val="ConsNormal"/>
    <w:rsid w:val="00732A98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732A9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rsid w:val="00732A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732A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32A9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ROS;n=98088;fld=134;dst=100027" TargetMode="External"/><Relationship Id="rId13" Type="http://schemas.openxmlformats.org/officeDocument/2006/relationships/hyperlink" Target="consultantplus://offline/main?base=ROS;n=85551;fld=134;dst=100013" TargetMode="External"/><Relationship Id="rId3" Type="http://schemas.openxmlformats.org/officeDocument/2006/relationships/webSettings" Target="webSettings.xml"/><Relationship Id="rId7" Type="http://schemas.openxmlformats.org/officeDocument/2006/relationships/hyperlink" Target="http://www.kipen.ru/" TargetMode="External"/><Relationship Id="rId12" Type="http://schemas.openxmlformats.org/officeDocument/2006/relationships/hyperlink" Target="consultantplus://offline/main?base=ROS;n=82959;fld=134;dst=100047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consultantplus://offline/main?base=ROS;n=98088;fld=134;dst=100027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consultantplus://offline/main?base=ROS;n=98088;fld=134;dst=100013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image" Target="media/image1.jpeg"/><Relationship Id="rId9" Type="http://schemas.openxmlformats.org/officeDocument/2006/relationships/hyperlink" Target="consultantplus://offline/main?base=ROS;n=98088;fld=134;dst=100027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1425</Words>
  <Characters>8124</Characters>
  <Application>Microsoft Office Word</Application>
  <DocSecurity>0</DocSecurity>
  <Lines>67</Lines>
  <Paragraphs>19</Paragraphs>
  <ScaleCrop>false</ScaleCrop>
  <Company>CtrlSoft</Company>
  <LinksUpToDate>false</LinksUpToDate>
  <CharactersWithSpaces>9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9-07-30T07:33:00Z</dcterms:created>
  <dcterms:modified xsi:type="dcterms:W3CDTF">2019-07-30T07:36:00Z</dcterms:modified>
</cp:coreProperties>
</file>